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87835594"/>
        <w:docPartObj>
          <w:docPartGallery w:val="Cover Pages"/>
          <w:docPartUnique/>
        </w:docPartObj>
      </w:sdtPr>
      <w:sdtEndPr/>
      <w:sdtContent>
        <w:p w14:paraId="07208F11" w14:textId="77777777" w:rsidR="007225C3" w:rsidRDefault="007225C3">
          <w:pPr>
            <w:sectPr w:rsidR="007225C3" w:rsidSect="007225C3">
              <w:footerReference w:type="default" r:id="rId9"/>
              <w:footerReference w:type="first" r:id="rId10"/>
              <w:pgSz w:w="12240" w:h="15840"/>
              <w:pgMar w:top="1440" w:right="1440" w:bottom="1440" w:left="1440" w:header="708" w:footer="708" w:gutter="0"/>
              <w:pgNumType w:fmt="lowerRoman" w:start="1"/>
              <w:cols w:space="708"/>
              <w:titlePg/>
              <w:docGrid w:linePitch="360"/>
            </w:sectPr>
          </w:pPr>
        </w:p>
        <w:p w14:paraId="413907FE" w14:textId="58A683F1" w:rsidR="00CC4AC4" w:rsidRPr="00B21068" w:rsidRDefault="00CC4AC4">
          <w:r w:rsidRPr="00B21068">
            <w:rPr>
              <w:noProof/>
            </w:rPr>
            <mc:AlternateContent>
              <mc:Choice Requires="wps">
                <w:drawing>
                  <wp:anchor distT="0" distB="0" distL="114300" distR="114300" simplePos="0" relativeHeight="251664384" behindDoc="0" locked="0" layoutInCell="1" allowOverlap="1" wp14:anchorId="5F59849B" wp14:editId="0841215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F50DBF8" w14:textId="77777777" w:rsidR="00CC4AC4" w:rsidRDefault="00520603">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C4AC4">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F59849B"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14:paraId="2F50DBF8" w14:textId="77777777" w:rsidR="00CC4AC4" w:rsidRDefault="00520603">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C4AC4">
                                <w:rPr>
                                  <w:noProof/>
                                  <w:color w:val="44546A" w:themeColor="text2"/>
                                </w:rPr>
                                <w:t>James Moran</w:t>
                              </w:r>
                            </w:sdtContent>
                          </w:sdt>
                        </w:p>
                      </w:txbxContent>
                    </v:textbox>
                    <w10:wrap type="square" anchorx="page" anchory="page"/>
                  </v:shape>
                </w:pict>
              </mc:Fallback>
            </mc:AlternateContent>
          </w:r>
          <w:r w:rsidRPr="00B21068">
            <w:rPr>
              <w:noProof/>
            </w:rPr>
            <mc:AlternateContent>
              <mc:Choice Requires="wps">
                <w:drawing>
                  <wp:anchor distT="0" distB="0" distL="114300" distR="114300" simplePos="0" relativeHeight="251658239" behindDoc="1" locked="0" layoutInCell="1" allowOverlap="1" wp14:anchorId="45A84006" wp14:editId="2F48D290">
                    <wp:simplePos x="0" y="0"/>
                    <wp:positionH relativeFrom="page">
                      <wp:align>center</wp:align>
                    </wp:positionH>
                    <wp:positionV relativeFrom="page">
                      <wp:align>center</wp:align>
                    </wp:positionV>
                    <wp:extent cx="7383780" cy="9555480"/>
                    <wp:effectExtent l="0" t="0" r="0" b="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no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21E25B93" w14:textId="77777777" w:rsidR="00CC4AC4" w:rsidRDefault="00CC4AC4"/>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5A84006" id="Rectangle 466" o:spid="_x0000_s1027" style="position:absolute;margin-left:0;margin-top:0;width:581.4pt;height:752.4pt;z-index:-251658241;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" filled="f" stroked="f" strokeweight="1pt">
                    <v:textbox inset="21.6pt,,21.6pt">
                      <w:txbxContent>
                        <w:p w14:paraId="21E25B93" w14:textId="77777777" w:rsidR="00CC4AC4" w:rsidRDefault="00CC4AC4"/>
                      </w:txbxContent>
                    </v:textbox>
                    <w10:wrap anchorx="page" anchory="page"/>
                  </v:rect>
                </w:pict>
              </mc:Fallback>
            </mc:AlternateContent>
          </w:r>
          <w:r w:rsidRPr="00B21068">
            <w:rPr>
              <w:noProof/>
            </w:rPr>
            <mc:AlternateContent>
              <mc:Choice Requires="wps">
                <w:drawing>
                  <wp:anchor distT="0" distB="0" distL="114300" distR="114300" simplePos="0" relativeHeight="251660288" behindDoc="0" locked="0" layoutInCell="1" allowOverlap="1" wp14:anchorId="214B5879" wp14:editId="628DEBB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BD4C876" w14:textId="77777777" w:rsidR="00CC4AC4" w:rsidRDefault="00520603">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C4AC4">
                                      <w:rPr>
                                        <w:color w:val="FFFFFF" w:themeColor="background1"/>
                                      </w:rPr>
                                      <w:t xml:space="preserve">This report </w:t>
                                    </w:r>
                                    <w:proofErr w:type="gramStart"/>
                                    <w:r w:rsidR="00CC4AC4">
                                      <w:rPr>
                                        <w:color w:val="FFFFFF" w:themeColor="background1"/>
                                      </w:rPr>
                                      <w:t>is a reflection of</w:t>
                                    </w:r>
                                    <w:proofErr w:type="gramEnd"/>
                                    <w:r w:rsidR="00CC4AC4">
                                      <w:rPr>
                                        <w:color w:val="FFFFFF" w:themeColor="background1"/>
                                      </w:rPr>
                                      <w:t xml:space="preserve"> our team’s development process of the Game Café System. This report details the design, development, testing and reflection of the project, among other aspect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214B5879"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14:paraId="3BD4C876" w14:textId="77777777" w:rsidR="00CC4AC4" w:rsidRDefault="00520603">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C4AC4">
                                <w:rPr>
                                  <w:color w:val="FFFFFF" w:themeColor="background1"/>
                                </w:rPr>
                                <w:t xml:space="preserve">This report </w:t>
                              </w:r>
                              <w:proofErr w:type="gramStart"/>
                              <w:r w:rsidR="00CC4AC4">
                                <w:rPr>
                                  <w:color w:val="FFFFFF" w:themeColor="background1"/>
                                </w:rPr>
                                <w:t>is a reflection of</w:t>
                              </w:r>
                              <w:proofErr w:type="gramEnd"/>
                              <w:r w:rsidR="00CC4AC4">
                                <w:rPr>
                                  <w:color w:val="FFFFFF" w:themeColor="background1"/>
                                </w:rPr>
                                <w:t xml:space="preserve"> our team’s development process of the Game Café System. This report details the design, development, testing and reflection of the project, among other aspects.</w:t>
                              </w:r>
                            </w:sdtContent>
                          </w:sdt>
                        </w:p>
                      </w:txbxContent>
                    </v:textbox>
                    <w10:wrap anchorx="page" anchory="page"/>
                  </v:rect>
                </w:pict>
              </mc:Fallback>
            </mc:AlternateContent>
          </w:r>
          <w:r w:rsidRPr="00B21068">
            <w:rPr>
              <w:noProof/>
            </w:rPr>
            <mc:AlternateContent>
              <mc:Choice Requires="wps">
                <w:drawing>
                  <wp:anchor distT="0" distB="0" distL="114300" distR="114300" simplePos="0" relativeHeight="251659264" behindDoc="0" locked="0" layoutInCell="1" allowOverlap="1" wp14:anchorId="799838BF" wp14:editId="5FC5E7DA">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594A63B2"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21068">
            <w:rPr>
              <w:noProof/>
            </w:rPr>
            <mc:AlternateContent>
              <mc:Choice Requires="wps">
                <w:drawing>
                  <wp:anchor distT="0" distB="0" distL="114300" distR="114300" simplePos="0" relativeHeight="251662336" behindDoc="0" locked="0" layoutInCell="1" allowOverlap="1" wp14:anchorId="465C88C3" wp14:editId="66F77043">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D6754C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21068">
            <w:rPr>
              <w:noProof/>
            </w:rPr>
            <mc:AlternateContent>
              <mc:Choice Requires="wps">
                <w:drawing>
                  <wp:anchor distT="0" distB="0" distL="114300" distR="114300" simplePos="0" relativeHeight="251661312" behindDoc="0" locked="0" layoutInCell="1" allowOverlap="1" wp14:anchorId="3D9AA8DC" wp14:editId="714CD6B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CC4AC4" w:rsidRDefault="00CC4AC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CC4AC4" w:rsidRDefault="00CC4AC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D9AA8DC"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CC4AC4" w:rsidRDefault="00CC4AC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CC4AC4" w:rsidRDefault="00CC4AC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v:textbox>
                    <w10:wrap type="square" anchorx="page" anchory="page"/>
                  </v:shape>
                </w:pict>
              </mc:Fallback>
            </mc:AlternateContent>
          </w:r>
        </w:p>
        <w:p w14:paraId="43F4824D" w14:textId="77777777" w:rsidR="00CC4AC4" w:rsidRPr="00B21068" w:rsidRDefault="00CC4AC4">
          <w:r w:rsidRPr="00B21068">
            <w:br w:type="page"/>
          </w:r>
        </w:p>
      </w:sdtContent>
    </w:sdt>
    <w:sdt>
      <w:sdtPr>
        <w:rPr>
          <w:rFonts w:eastAsiaTheme="minorHAnsi" w:cstheme="minorBidi"/>
          <w:b w:val="0"/>
          <w:color w:val="auto"/>
          <w:sz w:val="22"/>
          <w:szCs w:val="22"/>
        </w:rPr>
        <w:id w:val="220257352"/>
        <w:docPartObj>
          <w:docPartGallery w:val="Table of Contents"/>
          <w:docPartUnique/>
        </w:docPartObj>
      </w:sdtPr>
      <w:sdtEndPr>
        <w:rPr>
          <w:bCs/>
          <w:noProof/>
        </w:rPr>
      </w:sdtEndPr>
      <w:sdtContent>
        <w:p w14:paraId="16379473" w14:textId="77777777" w:rsidR="00D4593C" w:rsidRPr="00B21068" w:rsidRDefault="00D4593C">
          <w:pPr>
            <w:pStyle w:val="TOCHeading"/>
            <w:rPr>
              <w:rStyle w:val="Heading1Char"/>
            </w:rPr>
          </w:pPr>
          <w:r w:rsidRPr="00B21068">
            <w:rPr>
              <w:rStyle w:val="Heading1Char"/>
            </w:rPr>
            <w:t>Contents</w:t>
          </w:r>
        </w:p>
        <w:p w14:paraId="6D46B666" w14:textId="77777777" w:rsidR="00D4593C" w:rsidRPr="00B21068" w:rsidRDefault="00D4593C">
          <w:r w:rsidRPr="00B21068">
            <w:fldChar w:fldCharType="begin"/>
          </w:r>
          <w:r w:rsidRPr="00B21068">
            <w:instrText xml:space="preserve"> TOC \o "1-3" \h \z \u </w:instrText>
          </w:r>
          <w:r w:rsidRPr="00B21068">
            <w:fldChar w:fldCharType="separate"/>
          </w:r>
          <w:r w:rsidRPr="00B21068">
            <w:rPr>
              <w:b/>
              <w:bCs/>
              <w:noProof/>
            </w:rPr>
            <w:t>No table of contents entries found.</w:t>
          </w:r>
          <w:r w:rsidRPr="00B21068">
            <w:rPr>
              <w:b/>
              <w:bCs/>
              <w:noProof/>
            </w:rPr>
            <w:fldChar w:fldCharType="end"/>
          </w:r>
        </w:p>
      </w:sdtContent>
    </w:sdt>
    <w:p w14:paraId="4CD050DA" w14:textId="77777777" w:rsidR="00D4593C" w:rsidRPr="00B21068" w:rsidRDefault="00D4593C">
      <w:r w:rsidRPr="00B21068">
        <w:br w:type="page"/>
      </w:r>
    </w:p>
    <w:p w14:paraId="6EBAA750" w14:textId="77777777" w:rsidR="00D4593C" w:rsidRPr="00B21068" w:rsidRDefault="00D4593C" w:rsidP="00D4593C">
      <w:pPr>
        <w:pStyle w:val="Heading1"/>
      </w:pPr>
      <w:r w:rsidRPr="00B21068">
        <w:lastRenderedPageBreak/>
        <w:t>List of Tables</w:t>
      </w:r>
    </w:p>
    <w:p w14:paraId="09B1AC64" w14:textId="77777777" w:rsidR="00D4593C" w:rsidRPr="00B21068" w:rsidRDefault="00D4593C">
      <w:r w:rsidRPr="00B21068">
        <w:fldChar w:fldCharType="begin"/>
      </w:r>
      <w:r w:rsidRPr="00B21068">
        <w:instrText xml:space="preserve"> TOC \h \z \c "Table" </w:instrText>
      </w:r>
      <w:r w:rsidRPr="00B21068">
        <w:fldChar w:fldCharType="separate"/>
      </w:r>
      <w:r w:rsidRPr="00B21068">
        <w:rPr>
          <w:b/>
          <w:bCs/>
          <w:noProof/>
        </w:rPr>
        <w:t>No table of figures entries found.</w:t>
      </w:r>
      <w:r w:rsidRPr="00B21068">
        <w:fldChar w:fldCharType="end"/>
      </w:r>
    </w:p>
    <w:p w14:paraId="002F236B" w14:textId="77777777" w:rsidR="00D4593C" w:rsidRPr="00B21068" w:rsidRDefault="00D4593C"/>
    <w:p w14:paraId="2B6E5DFE" w14:textId="77777777" w:rsidR="00D4593C" w:rsidRPr="00B21068" w:rsidRDefault="00D4593C" w:rsidP="00D4593C">
      <w:pPr>
        <w:pStyle w:val="Heading1"/>
      </w:pPr>
      <w:r w:rsidRPr="00B21068">
        <w:t>List of Figures</w:t>
      </w:r>
    </w:p>
    <w:p w14:paraId="4418B3DD" w14:textId="77777777" w:rsidR="00D4593C" w:rsidRPr="00B21068" w:rsidRDefault="00D4593C" w:rsidP="00D4593C">
      <w:r w:rsidRPr="00B21068">
        <w:fldChar w:fldCharType="begin"/>
      </w:r>
      <w:r w:rsidRPr="00B21068">
        <w:instrText xml:space="preserve"> TOC \h \z \c "Figure" </w:instrText>
      </w:r>
      <w:r w:rsidRPr="00B21068">
        <w:fldChar w:fldCharType="separate"/>
      </w:r>
      <w:r w:rsidRPr="00B21068">
        <w:rPr>
          <w:b/>
          <w:bCs/>
          <w:noProof/>
        </w:rPr>
        <w:t>No table of figures entries found.</w:t>
      </w:r>
      <w:r w:rsidRPr="00B21068">
        <w:fldChar w:fldCharType="end"/>
      </w:r>
    </w:p>
    <w:p w14:paraId="02B8FE4E" w14:textId="77777777" w:rsidR="00D4593C" w:rsidRPr="00B21068" w:rsidRDefault="00D4593C">
      <w:r w:rsidRPr="00B21068">
        <w:br w:type="page"/>
      </w:r>
    </w:p>
    <w:p w14:paraId="0899E669" w14:textId="77777777" w:rsidR="007225C3" w:rsidRDefault="007225C3" w:rsidP="00B21068">
      <w:pPr>
        <w:pStyle w:val="Heading1"/>
        <w:numPr>
          <w:ilvl w:val="0"/>
          <w:numId w:val="7"/>
        </w:numPr>
        <w:sectPr w:rsidR="007225C3" w:rsidSect="007225C3">
          <w:type w:val="continuous"/>
          <w:pgSz w:w="12240" w:h="15840"/>
          <w:pgMar w:top="1440" w:right="1440" w:bottom="1440" w:left="1440" w:header="708" w:footer="708" w:gutter="0"/>
          <w:pgNumType w:fmt="lowerRoman" w:start="1"/>
          <w:cols w:space="708"/>
          <w:titlePg/>
          <w:docGrid w:linePitch="360"/>
        </w:sectPr>
      </w:pPr>
    </w:p>
    <w:p w14:paraId="0E00A1B9" w14:textId="071D42D7" w:rsidR="00D4593C" w:rsidRPr="00B21068" w:rsidRDefault="00D4593C" w:rsidP="00B21068">
      <w:pPr>
        <w:pStyle w:val="Heading1"/>
        <w:numPr>
          <w:ilvl w:val="0"/>
          <w:numId w:val="7"/>
        </w:numPr>
      </w:pPr>
      <w:r w:rsidRPr="00B21068">
        <w:lastRenderedPageBreak/>
        <w:t>Elicitation</w:t>
      </w:r>
      <w:r w:rsidR="00C44E69" w:rsidRPr="00B21068">
        <w:t xml:space="preserve"> of Requirements</w:t>
      </w:r>
    </w:p>
    <w:p w14:paraId="4948F034" w14:textId="77777777" w:rsidR="00D112EC" w:rsidRPr="00B21068" w:rsidRDefault="00D112EC">
      <w:r w:rsidRPr="00B21068">
        <w:t>For the elicitation of requirements (Requirements Gathering), there is the base set of what the User would (most likely), want from the system:</w:t>
      </w:r>
    </w:p>
    <w:p w14:paraId="0E33DC00"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Membership related information:</w:t>
      </w:r>
    </w:p>
    <w:p w14:paraId="768BAF0F" w14:textId="77777777" w:rsidR="00D112EC" w:rsidRPr="00B21068" w:rsidRDefault="00D112EC" w:rsidP="00D112EC">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napToGrid/>
          <w:sz w:val="22"/>
          <w:szCs w:val="24"/>
          <w:lang w:bidi="en-US"/>
        </w:rPr>
      </w:pPr>
      <w:r w:rsidRPr="00B21068">
        <w:rPr>
          <w:rFonts w:ascii="Trebuchet MS" w:hAnsi="Trebuchet MS"/>
          <w:snapToGrid/>
          <w:sz w:val="22"/>
          <w:szCs w:val="24"/>
          <w:lang w:bidi="en-US"/>
        </w:rPr>
        <w:t>Membership types: Bronze, Silver, Gold</w:t>
      </w:r>
    </w:p>
    <w:p w14:paraId="67C7C217" w14:textId="77777777" w:rsidR="00D112EC" w:rsidRPr="00B21068" w:rsidRDefault="00D112EC" w:rsidP="00D112EC">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napToGrid/>
          <w:sz w:val="22"/>
          <w:szCs w:val="24"/>
          <w:lang w:bidi="en-US"/>
        </w:rPr>
      </w:pPr>
      <w:r w:rsidRPr="00B21068">
        <w:rPr>
          <w:rFonts w:ascii="Trebuchet MS" w:hAnsi="Trebuchet MS"/>
          <w:snapToGrid/>
          <w:sz w:val="22"/>
          <w:szCs w:val="24"/>
          <w:lang w:bidi="en-US"/>
        </w:rPr>
        <w:t>PEGI Age group: 12, 16, 18</w:t>
      </w:r>
    </w:p>
    <w:p w14:paraId="756DDF11"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131392E7"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ab/>
        <w:t>Bookings:</w:t>
      </w:r>
    </w:p>
    <w:p w14:paraId="70F767FB" w14:textId="77777777" w:rsidR="00D112EC" w:rsidRPr="00B21068" w:rsidRDefault="00D112EC" w:rsidP="00D112EC">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440"/>
        <w:jc w:val="both"/>
        <w:rPr>
          <w:rFonts w:ascii="Trebuchet MS" w:hAnsi="Trebuchet MS"/>
          <w:snapToGrid/>
          <w:sz w:val="22"/>
          <w:szCs w:val="24"/>
          <w:lang w:bidi="en-US"/>
        </w:rPr>
      </w:pPr>
      <w:r w:rsidRPr="00B21068">
        <w:rPr>
          <w:rFonts w:ascii="Trebuchet MS" w:hAnsi="Trebuchet MS"/>
          <w:snapToGrid/>
          <w:sz w:val="22"/>
          <w:szCs w:val="24"/>
          <w:lang w:bidi="en-US"/>
        </w:rPr>
        <w:t xml:space="preserve">Hardware: PC / Xbox One / PlayStation 4 </w:t>
      </w:r>
    </w:p>
    <w:p w14:paraId="5E5CEDA3" w14:textId="77777777" w:rsidR="00D112EC" w:rsidRPr="00B21068" w:rsidRDefault="00D112EC" w:rsidP="00D112EC">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440"/>
        <w:jc w:val="both"/>
        <w:rPr>
          <w:rFonts w:ascii="Trebuchet MS" w:hAnsi="Trebuchet MS"/>
          <w:snapToGrid/>
          <w:sz w:val="22"/>
          <w:szCs w:val="24"/>
          <w:lang w:bidi="en-US"/>
        </w:rPr>
      </w:pPr>
      <w:r w:rsidRPr="00B21068">
        <w:rPr>
          <w:rFonts w:ascii="Trebuchet MS" w:hAnsi="Trebuchet MS"/>
          <w:snapToGrid/>
          <w:sz w:val="22"/>
          <w:szCs w:val="24"/>
          <w:lang w:bidi="en-US"/>
        </w:rPr>
        <w:t>Date &amp; Time / Duration</w:t>
      </w:r>
    </w:p>
    <w:p w14:paraId="2E155DF5" w14:textId="77777777" w:rsidR="00D112EC" w:rsidRPr="00B21068" w:rsidRDefault="00D112EC" w:rsidP="00D112EC">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440"/>
        <w:jc w:val="both"/>
        <w:rPr>
          <w:rFonts w:ascii="Trebuchet MS" w:hAnsi="Trebuchet MS"/>
          <w:snapToGrid/>
          <w:sz w:val="22"/>
          <w:szCs w:val="24"/>
          <w:lang w:bidi="en-US"/>
        </w:rPr>
      </w:pPr>
      <w:r w:rsidRPr="00B21068">
        <w:rPr>
          <w:rFonts w:ascii="Trebuchet MS" w:hAnsi="Trebuchet MS"/>
          <w:snapToGrid/>
          <w:sz w:val="22"/>
          <w:szCs w:val="24"/>
          <w:lang w:bidi="en-US"/>
        </w:rPr>
        <w:t>Prices</w:t>
      </w:r>
    </w:p>
    <w:p w14:paraId="04C24E62"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szCs w:val="24"/>
          <w:lang w:bidi="en-US"/>
        </w:rPr>
      </w:pPr>
    </w:p>
    <w:p w14:paraId="2D45B8EE"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rPr>
          <w:szCs w:val="24"/>
          <w:lang w:bidi="en-US"/>
        </w:rPr>
      </w:pPr>
      <w:r w:rsidRPr="00B21068">
        <w:rPr>
          <w:szCs w:val="24"/>
          <w:lang w:bidi="en-US"/>
        </w:rPr>
        <w:t xml:space="preserve">Game Software: </w:t>
      </w:r>
      <w:r w:rsidRPr="00B21068">
        <w:rPr>
          <w:szCs w:val="24"/>
          <w:lang w:bidi="en-US"/>
        </w:rPr>
        <w:tab/>
      </w:r>
    </w:p>
    <w:p w14:paraId="66D44632"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Chart / Classic</w:t>
      </w:r>
    </w:p>
    <w:p w14:paraId="7895CDCB"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Single / Multi Player</w:t>
      </w:r>
    </w:p>
    <w:p w14:paraId="2604D896"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PEGI Age group: 3, 7, 12, 16, 18</w:t>
      </w:r>
    </w:p>
    <w:p w14:paraId="22F5C571"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49A43673"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rPr>
          <w:szCs w:val="24"/>
          <w:lang w:bidi="en-US"/>
        </w:rPr>
      </w:pPr>
      <w:r w:rsidRPr="00B21068">
        <w:rPr>
          <w:szCs w:val="24"/>
          <w:lang w:bidi="en-US"/>
        </w:rPr>
        <w:t xml:space="preserve">eSports Events: </w:t>
      </w:r>
      <w:r w:rsidRPr="00B21068">
        <w:rPr>
          <w:szCs w:val="24"/>
          <w:lang w:bidi="en-US"/>
        </w:rPr>
        <w:tab/>
      </w:r>
    </w:p>
    <w:p w14:paraId="3BC9AEAC"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Date &amp; Time</w:t>
      </w:r>
    </w:p>
    <w:p w14:paraId="433ECE9B"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Number of Tickets</w:t>
      </w:r>
    </w:p>
    <w:p w14:paraId="5B88ED25"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2EFE804E"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ab/>
        <w:t>The Game Café is likely to want to perform the following tasks:</w:t>
      </w:r>
    </w:p>
    <w:p w14:paraId="748CFE55"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60060674"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View/Add/Update/Maintain membership information</w:t>
      </w:r>
    </w:p>
    <w:p w14:paraId="6232687B"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View/Add/Update/Maintain booking information</w:t>
      </w:r>
    </w:p>
    <w:p w14:paraId="42DF1671"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View/Add/Update/Maintain eSports event information</w:t>
      </w:r>
    </w:p>
    <w:p w14:paraId="036CCC24"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Associate bookings with both members and non-members and hardware/software as appropriate</w:t>
      </w:r>
    </w:p>
    <w:p w14:paraId="7FE02172"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Associate eSports event tickets with members</w:t>
      </w:r>
    </w:p>
    <w:p w14:paraId="546FFE3C"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rPr>
          <w:szCs w:val="24"/>
          <w:lang w:bidi="en-US"/>
        </w:rPr>
      </w:pPr>
      <w:r w:rsidRPr="00B21068">
        <w:rPr>
          <w:szCs w:val="24"/>
          <w:lang w:bidi="en-US"/>
        </w:rPr>
        <w:tab/>
      </w:r>
    </w:p>
    <w:p w14:paraId="67792C52" w14:textId="77777777" w:rsidR="00D112EC" w:rsidRPr="00B21068" w:rsidRDefault="00D112EC" w:rsidP="00D112EC">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z w:val="22"/>
        </w:rPr>
      </w:pPr>
      <w:r w:rsidRPr="00B21068">
        <w:rPr>
          <w:rFonts w:ascii="Trebuchet MS" w:hAnsi="Trebuchet MS"/>
          <w:sz w:val="22"/>
        </w:rPr>
        <w:t>The prices for sessions are:</w:t>
      </w:r>
    </w:p>
    <w:p w14:paraId="2EA62E8A" w14:textId="77777777" w:rsidR="00D112EC" w:rsidRPr="00B21068" w:rsidRDefault="00D112EC" w:rsidP="00D112EC">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z w:val="22"/>
        </w:rPr>
      </w:pPr>
      <w:r w:rsidRPr="00B21068">
        <w:rPr>
          <w:rFonts w:ascii="Trebuchet MS" w:hAnsi="Trebuchet MS"/>
          <w:sz w:val="22"/>
        </w:rPr>
        <w:t>Members: 1hr £1.50 / 2hr £2.50 / 5hr £4.00</w:t>
      </w:r>
    </w:p>
    <w:p w14:paraId="38543B6D" w14:textId="77777777" w:rsidR="00D112EC" w:rsidRPr="00B21068" w:rsidRDefault="00D112EC" w:rsidP="00D112EC">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z w:val="22"/>
        </w:rPr>
      </w:pPr>
      <w:r w:rsidRPr="00B21068">
        <w:rPr>
          <w:rFonts w:ascii="Trebuchet MS" w:hAnsi="Trebuchet MS"/>
          <w:sz w:val="22"/>
        </w:rPr>
        <w:t>Non-member supplement: £0.50</w:t>
      </w:r>
    </w:p>
    <w:p w14:paraId="12788F87" w14:textId="77777777" w:rsidR="00D112EC" w:rsidRPr="00B21068" w:rsidRDefault="00D112EC" w:rsidP="00D112EC">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p>
    <w:p w14:paraId="3626FA19" w14:textId="77777777" w:rsidR="0030595B" w:rsidRPr="00B21068" w:rsidRDefault="0030595B">
      <w:r w:rsidRPr="00B21068">
        <w:t xml:space="preserve">Along with the Game Café System, holding records of Membership details, such as name, address, telephone number, date of birth (if younger than 18 years of age) and the type of membership. This information must be </w:t>
      </w:r>
      <w:r w:rsidR="007C1B2A" w:rsidRPr="00B21068">
        <w:t>encrypted</w:t>
      </w:r>
      <w:r w:rsidRPr="00B21068">
        <w:t xml:space="preserve"> in the production version of the Game Café System, but such encryption is not </w:t>
      </w:r>
      <w:r w:rsidR="007C1B2A" w:rsidRPr="00B21068">
        <w:t>necessary</w:t>
      </w:r>
      <w:r w:rsidRPr="00B21068">
        <w:t xml:space="preserve"> in the prototype (but there should at least be a plan for encryption). In addition, the Game Café System is to hold details for eSports Events.</w:t>
      </w:r>
    </w:p>
    <w:p w14:paraId="10555293" w14:textId="77777777" w:rsidR="007275F0" w:rsidRPr="00B21068" w:rsidRDefault="007275F0">
      <w:pPr>
        <w:sectPr w:rsidR="007275F0" w:rsidRPr="00B21068" w:rsidSect="007225C3">
          <w:footerReference w:type="first" r:id="rId11"/>
          <w:type w:val="continuous"/>
          <w:pgSz w:w="12240" w:h="15840"/>
          <w:pgMar w:top="1440" w:right="1440" w:bottom="1440" w:left="1440" w:header="708" w:footer="708" w:gutter="0"/>
          <w:pgNumType w:start="0"/>
          <w:cols w:space="708"/>
          <w:titlePg/>
          <w:docGrid w:linePitch="360"/>
        </w:sectPr>
      </w:pPr>
    </w:p>
    <w:p w14:paraId="344D7B70" w14:textId="77777777" w:rsidR="0030595B" w:rsidRPr="00B21068" w:rsidRDefault="0030595B">
      <w:r w:rsidRPr="00B21068">
        <w:lastRenderedPageBreak/>
        <w:t xml:space="preserve">From these base requirements, a Mind Map of what the system must have, can be formed. Our project’s Mind Map Is shown below: </w:t>
      </w:r>
    </w:p>
    <w:p w14:paraId="1B854DB5" w14:textId="3BE0DBFD" w:rsidR="00B00FA7" w:rsidRPr="00B21068" w:rsidRDefault="00B21068" w:rsidP="00B00FA7">
      <w:pPr>
        <w:pStyle w:val="Caption"/>
      </w:pPr>
      <w:r w:rsidRPr="00B21068">
        <w:rPr>
          <w:noProof/>
        </w:rPr>
        <w:drawing>
          <wp:anchor distT="0" distB="0" distL="114300" distR="114300" simplePos="0" relativeHeight="251665408" behindDoc="0" locked="0" layoutInCell="1" allowOverlap="1" wp14:anchorId="2BD504D1" wp14:editId="2626888A">
            <wp:simplePos x="0" y="0"/>
            <wp:positionH relativeFrom="margin">
              <wp:align>left</wp:align>
            </wp:positionH>
            <wp:positionV relativeFrom="paragraph">
              <wp:posOffset>156265</wp:posOffset>
            </wp:positionV>
            <wp:extent cx="6899910" cy="474535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99910" cy="4745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00FA7" w:rsidRPr="00B21068">
        <w:t xml:space="preserve">Figure </w:t>
      </w:r>
      <w:r w:rsidR="00B00FA7" w:rsidRPr="00B21068">
        <w:fldChar w:fldCharType="begin"/>
      </w:r>
      <w:r w:rsidR="00B00FA7" w:rsidRPr="00B21068">
        <w:instrText xml:space="preserve"> SEQ Figure \* ARABIC </w:instrText>
      </w:r>
      <w:r w:rsidR="00B00FA7" w:rsidRPr="00B21068">
        <w:fldChar w:fldCharType="separate"/>
      </w:r>
      <w:r w:rsidR="00604A67">
        <w:rPr>
          <w:noProof/>
        </w:rPr>
        <w:t>1</w:t>
      </w:r>
      <w:r w:rsidR="00B00FA7" w:rsidRPr="00B21068">
        <w:fldChar w:fldCharType="end"/>
      </w:r>
      <w:r w:rsidR="00B00FA7" w:rsidRPr="00B21068">
        <w:t xml:space="preserve">: The base Game Cafe Mind Map, </w:t>
      </w:r>
      <w:bookmarkStart w:id="0" w:name="_GoBack"/>
      <w:bookmarkEnd w:id="0"/>
      <w:r w:rsidR="00B00FA7" w:rsidRPr="00B21068">
        <w:t>based on the requirements noted on the previous page.</w:t>
      </w:r>
    </w:p>
    <w:p w14:paraId="6402E04F" w14:textId="77777777" w:rsidR="005E3937" w:rsidRPr="00B21068" w:rsidRDefault="005E3937" w:rsidP="007275F0"/>
    <w:p w14:paraId="5D642272" w14:textId="77777777" w:rsidR="007275F0" w:rsidRPr="00B21068" w:rsidRDefault="007275F0" w:rsidP="007275F0"/>
    <w:p w14:paraId="658A50E5" w14:textId="77777777" w:rsidR="007275F0" w:rsidRPr="00B21068" w:rsidRDefault="007275F0" w:rsidP="007275F0"/>
    <w:p w14:paraId="064E4719" w14:textId="77777777" w:rsidR="005E3937" w:rsidRPr="00B21068" w:rsidRDefault="005E3937" w:rsidP="007275F0"/>
    <w:p w14:paraId="040A3EC3" w14:textId="77777777" w:rsidR="005E3937" w:rsidRPr="00B21068" w:rsidRDefault="005E3937" w:rsidP="007275F0"/>
    <w:p w14:paraId="1816668E" w14:textId="77777777" w:rsidR="005E3937" w:rsidRPr="00B21068" w:rsidRDefault="005E3937" w:rsidP="007275F0"/>
    <w:p w14:paraId="2E691367" w14:textId="77777777" w:rsidR="005E3937" w:rsidRPr="00B21068" w:rsidRDefault="005E3937" w:rsidP="007275F0"/>
    <w:p w14:paraId="101A2AA4" w14:textId="77777777" w:rsidR="005E3937" w:rsidRPr="00B21068" w:rsidRDefault="005E3937" w:rsidP="007275F0"/>
    <w:p w14:paraId="56E28F59" w14:textId="77777777" w:rsidR="005E3937" w:rsidRPr="00B21068" w:rsidRDefault="005E3937" w:rsidP="007275F0"/>
    <w:p w14:paraId="4CA224E5" w14:textId="77777777" w:rsidR="005E3937" w:rsidRPr="00B21068" w:rsidRDefault="005E3937" w:rsidP="007275F0"/>
    <w:p w14:paraId="036E3DB0" w14:textId="77777777" w:rsidR="005E3937" w:rsidRPr="00B21068" w:rsidRDefault="005E3937" w:rsidP="007275F0"/>
    <w:p w14:paraId="374129E8" w14:textId="77777777" w:rsidR="00B21068" w:rsidRPr="00B21068" w:rsidRDefault="00B21068" w:rsidP="007275F0">
      <w:pPr>
        <w:sectPr w:rsidR="00B21068" w:rsidRPr="00B21068" w:rsidSect="005E3937">
          <w:footerReference w:type="first" r:id="rId13"/>
          <w:pgSz w:w="15840" w:h="12240" w:orient="landscape"/>
          <w:pgMar w:top="1440" w:right="1440" w:bottom="1440" w:left="1440" w:header="708" w:footer="708" w:gutter="0"/>
          <w:pgNumType w:start="0"/>
          <w:cols w:space="708"/>
          <w:titlePg/>
          <w:docGrid w:linePitch="360"/>
        </w:sectPr>
      </w:pPr>
    </w:p>
    <w:p w14:paraId="59F1801F" w14:textId="77777777" w:rsidR="00D4593C" w:rsidRPr="00B21068" w:rsidRDefault="00D4593C" w:rsidP="00B21068">
      <w:pPr>
        <w:pStyle w:val="Heading1"/>
        <w:numPr>
          <w:ilvl w:val="0"/>
          <w:numId w:val="7"/>
        </w:numPr>
        <w:rPr>
          <w:rFonts w:asciiTheme="majorHAnsi" w:hAnsiTheme="majorHAnsi"/>
          <w:sz w:val="26"/>
          <w:szCs w:val="26"/>
        </w:rPr>
      </w:pPr>
      <w:r w:rsidRPr="00B21068">
        <w:lastRenderedPageBreak/>
        <w:t>Analysis</w:t>
      </w:r>
      <w:r w:rsidR="00C44E69" w:rsidRPr="00B21068">
        <w:t xml:space="preserve"> of Requirements</w:t>
      </w:r>
    </w:p>
    <w:p w14:paraId="073DF5B2" w14:textId="0FD4CF5A" w:rsidR="00124304" w:rsidRDefault="00124304">
      <w:r>
        <w:rPr>
          <w:noProof/>
        </w:rPr>
        <w:object w:dxaOrig="225" w:dyaOrig="225" w14:anchorId="1B961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81.9pt;width:456.2pt;height:419.1pt;z-index:251667456;mso-position-horizontal-relative:text;mso-position-vertical-relative:text">
            <v:imagedata r:id="rId14" o:title=""/>
            <w10:wrap type="square"/>
          </v:shape>
          <o:OLEObject Type="Embed" ProgID="Visio.Drawing.15" ShapeID="_x0000_s1026" DrawAspect="Content" ObjectID="_1587138132" r:id="rId15"/>
        </w:object>
      </w:r>
      <w:r>
        <w:t>This section begins with the Game Café Staff Member Robustness Diagram, to ensure that the Staff Members of the Game Café are able</w:t>
      </w:r>
      <w:r w:rsidR="00720B9F">
        <w:t xml:space="preserve"> add information to the database, or make bookings for eSports Events, without having to manually validate the information they add to the system for such:</w:t>
      </w:r>
    </w:p>
    <w:p w14:paraId="722372E7" w14:textId="69C73F6F" w:rsidR="003D7DA9" w:rsidRDefault="00604A67" w:rsidP="00604A67">
      <w:pPr>
        <w:pStyle w:val="Caption"/>
      </w:pPr>
      <w:r>
        <w:t xml:space="preserve">Figure </w:t>
      </w:r>
      <w:r>
        <w:fldChar w:fldCharType="begin"/>
      </w:r>
      <w:r>
        <w:instrText xml:space="preserve"> SEQ Figure \* ARABIC </w:instrText>
      </w:r>
      <w:r>
        <w:fldChar w:fldCharType="separate"/>
      </w:r>
      <w:r>
        <w:rPr>
          <w:noProof/>
        </w:rPr>
        <w:t>2</w:t>
      </w:r>
      <w:r>
        <w:fldChar w:fldCharType="end"/>
      </w:r>
      <w:r>
        <w:t>: Game Cafe Robustness Diagram for Staff Members.</w:t>
      </w:r>
    </w:p>
    <w:p w14:paraId="08407E1A" w14:textId="3F3A35B6" w:rsidR="00124304" w:rsidRDefault="00124304"/>
    <w:p w14:paraId="20CD131C" w14:textId="58F8501D" w:rsidR="00D4593C" w:rsidRPr="00B21068" w:rsidRDefault="00D4593C">
      <w:pPr>
        <w:rPr>
          <w:rFonts w:asciiTheme="majorHAnsi" w:eastAsiaTheme="majorEastAsia" w:hAnsiTheme="majorHAnsi" w:cstheme="majorBidi"/>
          <w:color w:val="2F5496" w:themeColor="accent1" w:themeShade="BF"/>
          <w:sz w:val="26"/>
          <w:szCs w:val="26"/>
        </w:rPr>
      </w:pPr>
      <w:r w:rsidRPr="00B21068">
        <w:br w:type="page"/>
      </w:r>
    </w:p>
    <w:p w14:paraId="7662D796" w14:textId="77777777" w:rsidR="00D4593C" w:rsidRPr="00B21068" w:rsidRDefault="00D4593C" w:rsidP="00B21068">
      <w:pPr>
        <w:pStyle w:val="Heading1"/>
        <w:numPr>
          <w:ilvl w:val="0"/>
          <w:numId w:val="7"/>
        </w:numPr>
      </w:pPr>
      <w:r w:rsidRPr="00B21068">
        <w:lastRenderedPageBreak/>
        <w:t>Expression</w:t>
      </w:r>
      <w:r w:rsidR="00C44E69" w:rsidRPr="00B21068">
        <w:t xml:space="preserve"> of Requirements</w:t>
      </w:r>
    </w:p>
    <w:p w14:paraId="48F57B18" w14:textId="77777777" w:rsidR="00B21068" w:rsidRDefault="00B21068">
      <w:r w:rsidRPr="00B21068">
        <w:t xml:space="preserve">After </w:t>
      </w:r>
      <w:r>
        <w:t>the elicitation and analysis of the requirements, it is now possible to clearly define our interpretation of the requirements, this is as follows:</w:t>
      </w:r>
    </w:p>
    <w:p w14:paraId="0C802D40" w14:textId="77777777" w:rsidR="00B21068" w:rsidRPr="00B21068" w:rsidRDefault="00B21068" w:rsidP="00B21068">
      <w:pPr>
        <w:pStyle w:val="Heading2"/>
        <w:rPr>
          <w:b/>
        </w:rPr>
      </w:pPr>
      <w:r>
        <w:rPr>
          <w:b/>
        </w:rPr>
        <w:t xml:space="preserve">3.1 </w:t>
      </w:r>
      <w:r w:rsidRPr="00B21068">
        <w:rPr>
          <w:b/>
        </w:rPr>
        <w:t>Functional Requirements</w:t>
      </w:r>
    </w:p>
    <w:p w14:paraId="2C54A873" w14:textId="77777777" w:rsidR="00B21068" w:rsidRPr="00B21068" w:rsidRDefault="00B21068" w:rsidP="00B21068">
      <w:r w:rsidRPr="00B21068">
        <w:t>The functional requirements are the basic stories which the program must satisfy to properly function.</w:t>
      </w:r>
    </w:p>
    <w:p w14:paraId="46CF0018" w14:textId="77777777" w:rsidR="00B21068" w:rsidRPr="00CF3315" w:rsidRDefault="00B21068" w:rsidP="00B21068">
      <w:pPr>
        <w:pStyle w:val="Heading3"/>
        <w:numPr>
          <w:ilvl w:val="0"/>
          <w:numId w:val="6"/>
        </w:numPr>
        <w:rPr>
          <w:i w:val="0"/>
          <w:color w:val="000000" w:themeColor="text1"/>
        </w:rPr>
      </w:pPr>
      <w:r>
        <w:rPr>
          <w:color w:val="000000" w:themeColor="text1"/>
        </w:rPr>
        <w:t xml:space="preserve">3.1.1 </w:t>
      </w:r>
      <w:r w:rsidRPr="00CF3315">
        <w:rPr>
          <w:color w:val="000000" w:themeColor="text1"/>
        </w:rPr>
        <w:t>The user must be able to interact with UI elements with the mouse.</w:t>
      </w:r>
    </w:p>
    <w:p w14:paraId="0E437B07" w14:textId="77777777" w:rsidR="00B21068" w:rsidRDefault="00B21068" w:rsidP="00B21068">
      <w:r>
        <w:t>This is required to allow the user to navigate the system, select options from menus, select input, etc. which allows the user to control the program.</w:t>
      </w:r>
    </w:p>
    <w:p w14:paraId="4DD37B02" w14:textId="77777777" w:rsidR="00B21068" w:rsidRPr="00CF3315" w:rsidRDefault="00B21068" w:rsidP="00B21068">
      <w:pPr>
        <w:pStyle w:val="Heading3"/>
        <w:numPr>
          <w:ilvl w:val="0"/>
          <w:numId w:val="8"/>
        </w:numPr>
      </w:pPr>
      <w:r>
        <w:rPr>
          <w:color w:val="auto"/>
        </w:rPr>
        <w:t xml:space="preserve">3.1.2 </w:t>
      </w:r>
      <w:r w:rsidRPr="00B21068">
        <w:rPr>
          <w:color w:val="auto"/>
        </w:rPr>
        <w:t>The user must be able to input information using the keyboard.</w:t>
      </w:r>
    </w:p>
    <w:p w14:paraId="4522CFCC" w14:textId="77777777" w:rsidR="00B21068" w:rsidRDefault="00B21068" w:rsidP="00B21068">
      <w:r>
        <w:t>This is required to allow the user to type in required fields, such as to search a database or add new instances/fields.</w:t>
      </w:r>
    </w:p>
    <w:p w14:paraId="638A974E" w14:textId="77777777" w:rsidR="00B21068" w:rsidRPr="00CF3315" w:rsidRDefault="00B21068" w:rsidP="00B21068">
      <w:pPr>
        <w:pStyle w:val="Heading3"/>
        <w:numPr>
          <w:ilvl w:val="0"/>
          <w:numId w:val="6"/>
        </w:numPr>
        <w:rPr>
          <w:i w:val="0"/>
          <w:color w:val="000000" w:themeColor="text1"/>
        </w:rPr>
      </w:pPr>
      <w:r>
        <w:rPr>
          <w:color w:val="000000" w:themeColor="text1"/>
        </w:rPr>
        <w:t xml:space="preserve">3.1.3 </w:t>
      </w:r>
      <w:r w:rsidRPr="00CF3315">
        <w:rPr>
          <w:color w:val="000000" w:themeColor="text1"/>
        </w:rPr>
        <w:t>The user interface must be easy to read and use, with a consistent aesthetic style.</w:t>
      </w:r>
    </w:p>
    <w:p w14:paraId="56DB6F24" w14:textId="77777777" w:rsidR="00B21068" w:rsidRDefault="00B21068" w:rsidP="00B21068">
      <w:r>
        <w:t>This helps to ensure that users understand how to use the program, and so can navigate and perform the function of the program.</w:t>
      </w:r>
    </w:p>
    <w:p w14:paraId="3B438FD2"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4 </w:t>
      </w:r>
      <w:r w:rsidR="00B21068" w:rsidRPr="00CF3315">
        <w:rPr>
          <w:color w:val="000000" w:themeColor="text1"/>
        </w:rPr>
        <w:t>The user must be able to view database entries, as a list of all entries and individual entries.</w:t>
      </w:r>
    </w:p>
    <w:p w14:paraId="29F139AA" w14:textId="77777777" w:rsidR="00B21068" w:rsidRDefault="00B21068" w:rsidP="00B21068">
      <w:r>
        <w:t>This allows the user to view the data which will be used in the program.</w:t>
      </w:r>
    </w:p>
    <w:p w14:paraId="263E0873"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5 </w:t>
      </w:r>
      <w:r w:rsidR="00B21068" w:rsidRPr="00CF3315">
        <w:rPr>
          <w:color w:val="000000" w:themeColor="text1"/>
        </w:rPr>
        <w:t>The user must be able to search a database by name of data entry.</w:t>
      </w:r>
    </w:p>
    <w:p w14:paraId="34D6E783" w14:textId="77777777" w:rsidR="00B21068" w:rsidRDefault="00B21068" w:rsidP="00B21068">
      <w:r>
        <w:t>This allows the user to find specific data when required.</w:t>
      </w:r>
    </w:p>
    <w:p w14:paraId="337C6E39"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6 </w:t>
      </w:r>
      <w:r w:rsidR="00B21068" w:rsidRPr="00CF3315">
        <w:rPr>
          <w:color w:val="000000" w:themeColor="text1"/>
        </w:rPr>
        <w:t>The user must be able to sort a database by each individual data field.</w:t>
      </w:r>
    </w:p>
    <w:p w14:paraId="479D4E2F" w14:textId="77777777" w:rsidR="00B21068" w:rsidRDefault="00B21068" w:rsidP="00B21068">
      <w:r>
        <w:t>This allows the user alternate ways to view their data based on individual fields to find differences, patterns, etc.</w:t>
      </w:r>
    </w:p>
    <w:p w14:paraId="78CD33DE" w14:textId="77777777" w:rsidR="00B21068" w:rsidRDefault="0092340A" w:rsidP="00B21068">
      <w:pPr>
        <w:pStyle w:val="Heading3"/>
        <w:numPr>
          <w:ilvl w:val="0"/>
          <w:numId w:val="6"/>
        </w:numPr>
        <w:rPr>
          <w:i w:val="0"/>
          <w:color w:val="000000" w:themeColor="text1"/>
        </w:rPr>
      </w:pPr>
      <w:r>
        <w:rPr>
          <w:color w:val="000000" w:themeColor="text1"/>
        </w:rPr>
        <w:t xml:space="preserve">3.1.7 </w:t>
      </w:r>
      <w:r w:rsidR="00B21068">
        <w:rPr>
          <w:color w:val="000000" w:themeColor="text1"/>
        </w:rPr>
        <w:t>The user must be able to add new entries to a database.</w:t>
      </w:r>
    </w:p>
    <w:p w14:paraId="734BC0D5" w14:textId="77777777" w:rsidR="00B21068" w:rsidRDefault="00B21068" w:rsidP="00B21068">
      <w:r>
        <w:t>This allows the user to extend the database when new data entries are required.</w:t>
      </w:r>
    </w:p>
    <w:p w14:paraId="3C31AEE1"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8 </w:t>
      </w:r>
      <w:r w:rsidR="00B21068">
        <w:rPr>
          <w:color w:val="000000" w:themeColor="text1"/>
        </w:rPr>
        <w:t>The user must be able to maintain data entries.</w:t>
      </w:r>
    </w:p>
    <w:p w14:paraId="590EBF2F" w14:textId="77777777" w:rsidR="00B21068" w:rsidRDefault="00B21068" w:rsidP="00B21068">
      <w:r>
        <w:t>This allows the user to edit, update and remove data entries when required.</w:t>
      </w:r>
    </w:p>
    <w:p w14:paraId="25C958ED" w14:textId="77777777" w:rsidR="00B21068" w:rsidRDefault="0092340A" w:rsidP="00B21068">
      <w:pPr>
        <w:pStyle w:val="Heading3"/>
        <w:numPr>
          <w:ilvl w:val="0"/>
          <w:numId w:val="6"/>
        </w:numPr>
        <w:rPr>
          <w:i w:val="0"/>
          <w:color w:val="000000" w:themeColor="text1"/>
        </w:rPr>
      </w:pPr>
      <w:r>
        <w:rPr>
          <w:color w:val="000000" w:themeColor="text1"/>
        </w:rPr>
        <w:t xml:space="preserve">3.1.9 </w:t>
      </w:r>
      <w:r w:rsidR="00B21068">
        <w:rPr>
          <w:color w:val="000000" w:themeColor="text1"/>
        </w:rPr>
        <w:t>The system must associate bookings and ticket purchases with members for pricing.</w:t>
      </w:r>
    </w:p>
    <w:p w14:paraId="38653053" w14:textId="77777777" w:rsidR="00B21068" w:rsidRDefault="00B21068" w:rsidP="00B21068">
      <w:r>
        <w:t>This allows the program to automatically adjust pricing depending on whether the customer is in the member database.</w:t>
      </w:r>
    </w:p>
    <w:p w14:paraId="1CFBAAC9" w14:textId="77777777" w:rsidR="0092340A" w:rsidRDefault="0092340A" w:rsidP="0092340A"/>
    <w:p w14:paraId="7DD39132" w14:textId="77777777" w:rsidR="0092340A" w:rsidRDefault="0092340A" w:rsidP="0092340A"/>
    <w:p w14:paraId="38762380" w14:textId="77777777" w:rsidR="0092340A" w:rsidRDefault="0092340A" w:rsidP="0092340A"/>
    <w:p w14:paraId="273CB48D" w14:textId="77777777" w:rsidR="00B21068" w:rsidRDefault="0092340A" w:rsidP="00B21068">
      <w:pPr>
        <w:pStyle w:val="Heading2"/>
        <w:rPr>
          <w:b/>
        </w:rPr>
      </w:pPr>
      <w:r>
        <w:rPr>
          <w:b/>
        </w:rPr>
        <w:lastRenderedPageBreak/>
        <w:t xml:space="preserve">3.2 </w:t>
      </w:r>
      <w:r w:rsidR="00B21068">
        <w:rPr>
          <w:b/>
        </w:rPr>
        <w:t>Non-Functional Requirements</w:t>
      </w:r>
    </w:p>
    <w:p w14:paraId="5EE750E6" w14:textId="77777777" w:rsidR="00B21068" w:rsidRPr="0092340A" w:rsidRDefault="00B21068" w:rsidP="00B21068">
      <w:r w:rsidRPr="0092340A">
        <w:t xml:space="preserve">The non-functional requirements are features which are not essential for the program to function, </w:t>
      </w:r>
      <w:r w:rsidR="0092340A">
        <w:t>although they</w:t>
      </w:r>
      <w:r w:rsidRPr="0092340A">
        <w:t xml:space="preserve"> are required for the program to be successful.</w:t>
      </w:r>
    </w:p>
    <w:p w14:paraId="6B1772ED" w14:textId="77777777" w:rsidR="00B21068" w:rsidRDefault="0092340A" w:rsidP="00B21068">
      <w:pPr>
        <w:pStyle w:val="Heading3"/>
        <w:numPr>
          <w:ilvl w:val="0"/>
          <w:numId w:val="6"/>
        </w:numPr>
        <w:rPr>
          <w:i w:val="0"/>
          <w:color w:val="000000" w:themeColor="text1"/>
        </w:rPr>
      </w:pPr>
      <w:r>
        <w:rPr>
          <w:color w:val="000000" w:themeColor="text1"/>
        </w:rPr>
        <w:t xml:space="preserve">3.2.1 </w:t>
      </w:r>
      <w:r w:rsidR="00B21068">
        <w:rPr>
          <w:color w:val="000000" w:themeColor="text1"/>
        </w:rPr>
        <w:t>The system must give separate user privileges to a standard user (Café employee) and an Administrator</w:t>
      </w:r>
    </w:p>
    <w:p w14:paraId="7DA0D319" w14:textId="77777777" w:rsidR="00B21068" w:rsidRDefault="00B21068" w:rsidP="00B21068">
      <w:r>
        <w:t>This gives extra functions to administrators, as they are in control of the program.</w:t>
      </w:r>
    </w:p>
    <w:p w14:paraId="1DCF6098" w14:textId="77777777" w:rsidR="00B21068" w:rsidRDefault="0092340A" w:rsidP="00B21068">
      <w:pPr>
        <w:pStyle w:val="Heading3"/>
        <w:numPr>
          <w:ilvl w:val="0"/>
          <w:numId w:val="6"/>
        </w:numPr>
        <w:rPr>
          <w:i w:val="0"/>
          <w:color w:val="000000" w:themeColor="text1"/>
        </w:rPr>
      </w:pPr>
      <w:r>
        <w:rPr>
          <w:color w:val="000000" w:themeColor="text1"/>
        </w:rPr>
        <w:t xml:space="preserve">3.2.2 </w:t>
      </w:r>
      <w:r w:rsidR="00B21068">
        <w:rPr>
          <w:color w:val="000000" w:themeColor="text1"/>
        </w:rPr>
        <w:t>The response time when a UI button/element is pressed should be no longer than 0.5 seconds.</w:t>
      </w:r>
    </w:p>
    <w:p w14:paraId="37B95A19" w14:textId="77777777" w:rsidR="00B21068" w:rsidRDefault="00B21068" w:rsidP="00B21068">
      <w:pPr>
        <w:ind w:left="360"/>
      </w:pPr>
      <w:r>
        <w:t>Navigating through menus should be fast and so a quick response time is needed so that the user does not become frustrated.</w:t>
      </w:r>
    </w:p>
    <w:p w14:paraId="5CC2315E" w14:textId="77777777" w:rsidR="00B21068" w:rsidRDefault="0092340A" w:rsidP="00B21068">
      <w:pPr>
        <w:pStyle w:val="Heading3"/>
        <w:numPr>
          <w:ilvl w:val="0"/>
          <w:numId w:val="6"/>
        </w:numPr>
        <w:rPr>
          <w:i w:val="0"/>
          <w:color w:val="000000" w:themeColor="text1"/>
        </w:rPr>
      </w:pPr>
      <w:r>
        <w:rPr>
          <w:color w:val="000000" w:themeColor="text1"/>
        </w:rPr>
        <w:t xml:space="preserve">3.2.3 </w:t>
      </w:r>
      <w:r w:rsidR="00B21068">
        <w:rPr>
          <w:color w:val="000000" w:themeColor="text1"/>
        </w:rPr>
        <w:t>The program should run on modern systems (Windows 7+).</w:t>
      </w:r>
    </w:p>
    <w:p w14:paraId="20ECDD82" w14:textId="77777777" w:rsidR="00B21068" w:rsidRDefault="00B21068" w:rsidP="00B21068">
      <w:r>
        <w:t>This ensures there are no compatibility issues with running the system on different devices.</w:t>
      </w:r>
    </w:p>
    <w:p w14:paraId="39FA8F75" w14:textId="77777777" w:rsidR="00B21068" w:rsidRDefault="0092340A" w:rsidP="00B21068">
      <w:pPr>
        <w:pStyle w:val="Heading3"/>
        <w:numPr>
          <w:ilvl w:val="0"/>
          <w:numId w:val="6"/>
        </w:numPr>
        <w:rPr>
          <w:i w:val="0"/>
          <w:color w:val="000000" w:themeColor="text1"/>
        </w:rPr>
      </w:pPr>
      <w:r>
        <w:rPr>
          <w:color w:val="000000" w:themeColor="text1"/>
        </w:rPr>
        <w:t xml:space="preserve">3.2.4 </w:t>
      </w:r>
      <w:r w:rsidR="00B21068">
        <w:rPr>
          <w:color w:val="000000" w:themeColor="text1"/>
        </w:rPr>
        <w:t>Databases should be encrypted so that data cannot be stolen.</w:t>
      </w:r>
    </w:p>
    <w:p w14:paraId="5C5E3D11" w14:textId="77777777" w:rsidR="00B21068" w:rsidRDefault="00B21068" w:rsidP="00B21068">
      <w:r>
        <w:t>This prevents sensitive or private information being stolen which could violate the privacy of customers.</w:t>
      </w:r>
    </w:p>
    <w:p w14:paraId="26598C8B" w14:textId="77777777" w:rsidR="00B21068" w:rsidRDefault="0092340A" w:rsidP="00B21068">
      <w:pPr>
        <w:pStyle w:val="Heading3"/>
        <w:numPr>
          <w:ilvl w:val="0"/>
          <w:numId w:val="6"/>
        </w:numPr>
        <w:rPr>
          <w:i w:val="0"/>
          <w:color w:val="000000" w:themeColor="text1"/>
        </w:rPr>
      </w:pPr>
      <w:r>
        <w:rPr>
          <w:color w:val="000000" w:themeColor="text1"/>
        </w:rPr>
        <w:t xml:space="preserve">3.2.5 </w:t>
      </w:r>
      <w:r w:rsidR="00B21068">
        <w:rPr>
          <w:color w:val="000000" w:themeColor="text1"/>
        </w:rPr>
        <w:t>Sensitive data should be hidden to users.</w:t>
      </w:r>
    </w:p>
    <w:p w14:paraId="54718264" w14:textId="77777777" w:rsidR="00B21068" w:rsidRPr="00DA0F40" w:rsidRDefault="00B21068" w:rsidP="00B21068">
      <w:r>
        <w:t>This prevents private information from being stolen or manipulated.</w:t>
      </w:r>
    </w:p>
    <w:p w14:paraId="21A424A0" w14:textId="77777777" w:rsidR="00A02828" w:rsidRDefault="0092340A" w:rsidP="00B21068">
      <w:r>
        <w:t xml:space="preserve">These requirements can now be </w:t>
      </w:r>
      <w:r w:rsidR="00A02828">
        <w:t xml:space="preserve">interpreted as tasks, for use in the SCRUM project-management system. </w:t>
      </w:r>
    </w:p>
    <w:p w14:paraId="311DCFFD" w14:textId="77777777" w:rsidR="00B21068" w:rsidRPr="0027454D" w:rsidRDefault="00A02828" w:rsidP="00B21068">
      <w:r>
        <w:t xml:space="preserve">This will allow for appropriate tracking of the task’s </w:t>
      </w:r>
      <w:proofErr w:type="gramStart"/>
      <w:r>
        <w:t>current status</w:t>
      </w:r>
      <w:proofErr w:type="gramEnd"/>
      <w:r>
        <w:t xml:space="preserve"> (e.g. level of completion, who the task has been assigned to and the importance for the task to be completed), for each Sprint of the project.</w:t>
      </w:r>
    </w:p>
    <w:p w14:paraId="5FC0E9C9" w14:textId="77777777" w:rsidR="009666B6" w:rsidRPr="00B21068" w:rsidRDefault="009666B6">
      <w:r w:rsidRPr="00B21068">
        <w:br w:type="page"/>
      </w:r>
    </w:p>
    <w:p w14:paraId="06D5ABCD" w14:textId="77777777" w:rsidR="00D4593C" w:rsidRPr="00B21068" w:rsidRDefault="009666B6" w:rsidP="0092340A">
      <w:pPr>
        <w:pStyle w:val="Heading1"/>
        <w:numPr>
          <w:ilvl w:val="0"/>
          <w:numId w:val="7"/>
        </w:numPr>
      </w:pPr>
      <w:r w:rsidRPr="00B21068">
        <w:lastRenderedPageBreak/>
        <w:t>The Use of SCRUM in Our Team</w:t>
      </w:r>
    </w:p>
    <w:p w14:paraId="4E2C7A8A" w14:textId="77777777" w:rsidR="009666B6" w:rsidRPr="00B21068" w:rsidRDefault="009666B6">
      <w:r w:rsidRPr="00B21068">
        <w:br w:type="page"/>
      </w:r>
    </w:p>
    <w:p w14:paraId="1B65DA46" w14:textId="77777777" w:rsidR="009666B6" w:rsidRPr="00B21068" w:rsidRDefault="009666B6" w:rsidP="0092340A">
      <w:pPr>
        <w:pStyle w:val="Heading1"/>
        <w:numPr>
          <w:ilvl w:val="0"/>
          <w:numId w:val="7"/>
        </w:numPr>
      </w:pPr>
      <w:r w:rsidRPr="00B21068">
        <w:lastRenderedPageBreak/>
        <w:t>Project Design</w:t>
      </w:r>
    </w:p>
    <w:p w14:paraId="2D73769D" w14:textId="77777777" w:rsidR="009666B6" w:rsidRPr="00B21068" w:rsidRDefault="009666B6">
      <w:r w:rsidRPr="00B21068">
        <w:br w:type="page"/>
      </w:r>
    </w:p>
    <w:p w14:paraId="419A2DF1" w14:textId="77777777" w:rsidR="009666B6" w:rsidRPr="00B21068" w:rsidRDefault="009666B6" w:rsidP="0092340A">
      <w:pPr>
        <w:pStyle w:val="Heading1"/>
        <w:numPr>
          <w:ilvl w:val="0"/>
          <w:numId w:val="7"/>
        </w:numPr>
      </w:pPr>
      <w:r w:rsidRPr="00B21068">
        <w:lastRenderedPageBreak/>
        <w:t>Project Development</w:t>
      </w:r>
    </w:p>
    <w:p w14:paraId="52E14646" w14:textId="77777777" w:rsidR="009666B6" w:rsidRPr="00B21068" w:rsidRDefault="009666B6">
      <w:r w:rsidRPr="00B21068">
        <w:br w:type="page"/>
      </w:r>
    </w:p>
    <w:p w14:paraId="2751CF76" w14:textId="77777777" w:rsidR="009666B6" w:rsidRPr="00B21068" w:rsidRDefault="009666B6" w:rsidP="0092340A">
      <w:pPr>
        <w:pStyle w:val="Heading1"/>
        <w:numPr>
          <w:ilvl w:val="0"/>
          <w:numId w:val="7"/>
        </w:numPr>
      </w:pPr>
      <w:r w:rsidRPr="00B21068">
        <w:lastRenderedPageBreak/>
        <w:t>Testing the Project</w:t>
      </w:r>
    </w:p>
    <w:p w14:paraId="0890A827" w14:textId="77777777" w:rsidR="009666B6" w:rsidRPr="00B21068" w:rsidRDefault="009666B6">
      <w:r w:rsidRPr="00B21068">
        <w:br w:type="page"/>
      </w:r>
    </w:p>
    <w:p w14:paraId="308FA22E" w14:textId="77777777" w:rsidR="009666B6" w:rsidRPr="00B21068" w:rsidRDefault="009666B6" w:rsidP="0092340A">
      <w:pPr>
        <w:pStyle w:val="Heading1"/>
        <w:numPr>
          <w:ilvl w:val="0"/>
          <w:numId w:val="7"/>
        </w:numPr>
      </w:pPr>
      <w:r w:rsidRPr="00B21068">
        <w:lastRenderedPageBreak/>
        <w:t>Integrating the Project</w:t>
      </w:r>
    </w:p>
    <w:p w14:paraId="114D9987" w14:textId="77777777" w:rsidR="009666B6" w:rsidRPr="00B21068" w:rsidRDefault="009666B6">
      <w:r w:rsidRPr="00B21068">
        <w:br w:type="page"/>
      </w:r>
    </w:p>
    <w:p w14:paraId="69078936" w14:textId="77777777" w:rsidR="009666B6" w:rsidRPr="00B21068" w:rsidRDefault="009666B6" w:rsidP="0092340A">
      <w:pPr>
        <w:pStyle w:val="Heading1"/>
        <w:numPr>
          <w:ilvl w:val="0"/>
          <w:numId w:val="7"/>
        </w:numPr>
      </w:pPr>
      <w:r w:rsidRPr="00B21068">
        <w:lastRenderedPageBreak/>
        <w:t>Refactoring for the Project</w:t>
      </w:r>
    </w:p>
    <w:p w14:paraId="6127CD28" w14:textId="77777777" w:rsidR="00C44E69" w:rsidRPr="00B21068" w:rsidRDefault="00C44E69">
      <w:r w:rsidRPr="00B21068">
        <w:br w:type="page"/>
      </w:r>
    </w:p>
    <w:p w14:paraId="4EF670FD" w14:textId="77777777" w:rsidR="009666B6" w:rsidRPr="00B21068" w:rsidRDefault="00C44E69" w:rsidP="0092340A">
      <w:pPr>
        <w:pStyle w:val="Heading1"/>
        <w:numPr>
          <w:ilvl w:val="0"/>
          <w:numId w:val="7"/>
        </w:numPr>
      </w:pPr>
      <w:r w:rsidRPr="00B21068">
        <w:lastRenderedPageBreak/>
        <w:t>Configuration Management/Version Control</w:t>
      </w:r>
    </w:p>
    <w:sectPr w:rsidR="009666B6" w:rsidRPr="00B21068" w:rsidSect="00F4608B">
      <w:footerReference w:type="first" r:id="rId16"/>
      <w:pgSz w:w="12240" w:h="15840"/>
      <w:pgMar w:top="1440" w:right="1440" w:bottom="1440" w:left="1440" w:header="708" w:footer="708" w:gutter="0"/>
      <w:pgNumType w:start="3"/>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155C48" w14:textId="77777777" w:rsidR="00520603" w:rsidRDefault="00520603" w:rsidP="007225C3">
      <w:pPr>
        <w:spacing w:after="0" w:line="240" w:lineRule="auto"/>
      </w:pPr>
      <w:r>
        <w:separator/>
      </w:r>
    </w:p>
  </w:endnote>
  <w:endnote w:type="continuationSeparator" w:id="0">
    <w:p w14:paraId="32F531A1" w14:textId="77777777" w:rsidR="00520603" w:rsidRDefault="00520603" w:rsidP="007225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7259562"/>
      <w:docPartObj>
        <w:docPartGallery w:val="Page Numbers (Bottom of Page)"/>
        <w:docPartUnique/>
      </w:docPartObj>
    </w:sdtPr>
    <w:sdtEndPr>
      <w:rPr>
        <w:noProof/>
      </w:rPr>
    </w:sdtEndPr>
    <w:sdtContent>
      <w:p w14:paraId="267A31F1" w14:textId="389C454F" w:rsidR="00F4608B" w:rsidRDefault="00F4608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03A7930" w14:textId="77777777" w:rsidR="007225C3" w:rsidRDefault="007225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0512637"/>
      <w:docPartObj>
        <w:docPartGallery w:val="Page Numbers (Bottom of Page)"/>
        <w:docPartUnique/>
      </w:docPartObj>
    </w:sdtPr>
    <w:sdtEndPr>
      <w:rPr>
        <w:noProof/>
      </w:rPr>
    </w:sdtEndPr>
    <w:sdtContent>
      <w:p w14:paraId="0C3C42FE" w14:textId="5E8A3E68" w:rsidR="007225C3" w:rsidRDefault="007225C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49F1001" w14:textId="157D8AA3" w:rsidR="007225C3" w:rsidRDefault="007225C3" w:rsidP="007225C3">
    <w:pPr>
      <w:pStyle w:val="Footer"/>
      <w:ind w:left="900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4474772"/>
      <w:docPartObj>
        <w:docPartGallery w:val="Page Numbers (Bottom of Page)"/>
        <w:docPartUnique/>
      </w:docPartObj>
    </w:sdtPr>
    <w:sdtEndPr>
      <w:rPr>
        <w:noProof/>
      </w:rPr>
    </w:sdtEndPr>
    <w:sdtContent>
      <w:p w14:paraId="6F55ADA1" w14:textId="3FA27E6E" w:rsidR="00F4608B" w:rsidRDefault="00F4608B">
        <w:pPr>
          <w:pStyle w:val="Footer"/>
          <w:jc w:val="right"/>
        </w:pPr>
        <w:r>
          <w:t>1</w:t>
        </w:r>
      </w:p>
    </w:sdtContent>
  </w:sdt>
  <w:p w14:paraId="1162C152" w14:textId="77777777" w:rsidR="007225C3" w:rsidRDefault="007225C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78544309"/>
      <w:docPartObj>
        <w:docPartGallery w:val="Page Numbers (Bottom of Page)"/>
        <w:docPartUnique/>
      </w:docPartObj>
    </w:sdtPr>
    <w:sdtEndPr>
      <w:rPr>
        <w:noProof/>
      </w:rPr>
    </w:sdtEndPr>
    <w:sdtContent>
      <w:p w14:paraId="748B8BD6" w14:textId="280464C5" w:rsidR="00F4608B" w:rsidRDefault="00F4608B">
        <w:pPr>
          <w:pStyle w:val="Footer"/>
          <w:jc w:val="right"/>
        </w:pPr>
        <w:r>
          <w:t>2</w:t>
        </w:r>
      </w:p>
    </w:sdtContent>
  </w:sdt>
  <w:p w14:paraId="288079DE" w14:textId="77777777" w:rsidR="00F4608B" w:rsidRDefault="00F4608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0602814"/>
      <w:docPartObj>
        <w:docPartGallery w:val="Page Numbers (Bottom of Page)"/>
        <w:docPartUnique/>
      </w:docPartObj>
    </w:sdtPr>
    <w:sdtEndPr>
      <w:rPr>
        <w:noProof/>
      </w:rPr>
    </w:sdtEndPr>
    <w:sdtContent>
      <w:p w14:paraId="39271E21" w14:textId="77777777" w:rsidR="00F4608B" w:rsidRDefault="00F4608B">
        <w:pPr>
          <w:pStyle w:val="Footer"/>
          <w:jc w:val="right"/>
        </w:pPr>
        <w:r>
          <w:t>3</w:t>
        </w:r>
      </w:p>
    </w:sdtContent>
  </w:sdt>
  <w:p w14:paraId="2CBB9A3A" w14:textId="77777777" w:rsidR="00F4608B" w:rsidRDefault="00F460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07B8C1" w14:textId="77777777" w:rsidR="00520603" w:rsidRDefault="00520603" w:rsidP="007225C3">
      <w:pPr>
        <w:spacing w:after="0" w:line="240" w:lineRule="auto"/>
      </w:pPr>
      <w:r>
        <w:separator/>
      </w:r>
    </w:p>
  </w:footnote>
  <w:footnote w:type="continuationSeparator" w:id="0">
    <w:p w14:paraId="5A5878C3" w14:textId="77777777" w:rsidR="00520603" w:rsidRDefault="00520603" w:rsidP="007225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1DD2"/>
    <w:multiLevelType w:val="hybridMultilevel"/>
    <w:tmpl w:val="1714C2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CD16A3"/>
    <w:multiLevelType w:val="hybridMultilevel"/>
    <w:tmpl w:val="3FC2877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F5E45A3"/>
    <w:multiLevelType w:val="hybridMultilevel"/>
    <w:tmpl w:val="9D126A2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386713D4"/>
    <w:multiLevelType w:val="hybridMultilevel"/>
    <w:tmpl w:val="3FBEC2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7479B1"/>
    <w:multiLevelType w:val="hybridMultilevel"/>
    <w:tmpl w:val="75E8BF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54AC0D2D"/>
    <w:multiLevelType w:val="hybridMultilevel"/>
    <w:tmpl w:val="428EA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90532B8"/>
    <w:multiLevelType w:val="hybridMultilevel"/>
    <w:tmpl w:val="D5C80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9D52BE1"/>
    <w:multiLevelType w:val="hybridMultilevel"/>
    <w:tmpl w:val="33048AC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4"/>
  </w:num>
  <w:num w:numId="2">
    <w:abstractNumId w:val="7"/>
  </w:num>
  <w:num w:numId="3">
    <w:abstractNumId w:val="6"/>
  </w:num>
  <w:num w:numId="4">
    <w:abstractNumId w:val="2"/>
  </w:num>
  <w:num w:numId="5">
    <w:abstractNumId w:val="1"/>
  </w:num>
  <w:num w:numId="6">
    <w:abstractNumId w:val="0"/>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4AC4"/>
    <w:rsid w:val="00124304"/>
    <w:rsid w:val="0030595B"/>
    <w:rsid w:val="003D7DA9"/>
    <w:rsid w:val="00520603"/>
    <w:rsid w:val="005E3937"/>
    <w:rsid w:val="00604A67"/>
    <w:rsid w:val="00720B9F"/>
    <w:rsid w:val="007225C3"/>
    <w:rsid w:val="007275F0"/>
    <w:rsid w:val="007C1B2A"/>
    <w:rsid w:val="0092340A"/>
    <w:rsid w:val="009666B6"/>
    <w:rsid w:val="00A02828"/>
    <w:rsid w:val="00A25AC8"/>
    <w:rsid w:val="00B00FA7"/>
    <w:rsid w:val="00B21068"/>
    <w:rsid w:val="00C44E69"/>
    <w:rsid w:val="00CC4AC4"/>
    <w:rsid w:val="00D112EC"/>
    <w:rsid w:val="00D4593C"/>
    <w:rsid w:val="00F460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4A8C5F"/>
  <w15:chartTrackingRefBased/>
  <w15:docId w15:val="{CF5D5615-BBE9-4558-B44F-49058AB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112EC"/>
    <w:rPr>
      <w:rFonts w:ascii="Trebuchet MS" w:hAnsi="Trebuchet MS"/>
      <w:lang w:val="en-GB"/>
    </w:rPr>
  </w:style>
  <w:style w:type="paragraph" w:styleId="Heading1">
    <w:name w:val="heading 1"/>
    <w:basedOn w:val="Normal"/>
    <w:next w:val="Normal"/>
    <w:link w:val="Heading1Char"/>
    <w:uiPriority w:val="9"/>
    <w:qFormat/>
    <w:rsid w:val="00D112EC"/>
    <w:pPr>
      <w:keepNext/>
      <w:keepLines/>
      <w:spacing w:before="240" w:after="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92340A"/>
    <w:pPr>
      <w:keepNext/>
      <w:keepLines/>
      <w:spacing w:before="40" w:after="0"/>
      <w:outlineLvl w:val="1"/>
    </w:pPr>
    <w:rPr>
      <w:rFonts w:eastAsiaTheme="majorEastAsia" w:cstheme="majorBidi"/>
      <w:color w:val="000000" w:themeColor="text1"/>
      <w:sz w:val="26"/>
      <w:szCs w:val="26"/>
    </w:rPr>
  </w:style>
  <w:style w:type="paragraph" w:styleId="Heading3">
    <w:name w:val="heading 3"/>
    <w:basedOn w:val="Normal"/>
    <w:next w:val="Normal"/>
    <w:link w:val="Heading3Char"/>
    <w:uiPriority w:val="9"/>
    <w:unhideWhenUsed/>
    <w:qFormat/>
    <w:rsid w:val="00B21068"/>
    <w:pPr>
      <w:keepNext/>
      <w:keepLines/>
      <w:spacing w:before="40" w:after="0"/>
      <w:outlineLvl w:val="2"/>
    </w:pPr>
    <w:rPr>
      <w:rFonts w:eastAsiaTheme="majorEastAsia" w:cstheme="majorBidi"/>
      <w: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C4AC4"/>
    <w:pPr>
      <w:spacing w:after="0" w:line="240" w:lineRule="auto"/>
    </w:pPr>
    <w:rPr>
      <w:rFonts w:eastAsiaTheme="minorEastAsia"/>
    </w:rPr>
  </w:style>
  <w:style w:type="character" w:customStyle="1" w:styleId="NoSpacingChar">
    <w:name w:val="No Spacing Char"/>
    <w:basedOn w:val="DefaultParagraphFont"/>
    <w:link w:val="NoSpacing"/>
    <w:uiPriority w:val="1"/>
    <w:rsid w:val="00CC4AC4"/>
    <w:rPr>
      <w:rFonts w:eastAsiaTheme="minorEastAsia"/>
    </w:rPr>
  </w:style>
  <w:style w:type="character" w:customStyle="1" w:styleId="Heading1Char">
    <w:name w:val="Heading 1 Char"/>
    <w:basedOn w:val="DefaultParagraphFont"/>
    <w:link w:val="Heading1"/>
    <w:uiPriority w:val="9"/>
    <w:rsid w:val="00D112EC"/>
    <w:rPr>
      <w:rFonts w:ascii="Trebuchet MS" w:eastAsiaTheme="majorEastAsia" w:hAnsi="Trebuchet MS" w:cstheme="majorBidi"/>
      <w:b/>
      <w:color w:val="2F5496" w:themeColor="accent1" w:themeShade="BF"/>
      <w:sz w:val="32"/>
      <w:szCs w:val="32"/>
    </w:rPr>
  </w:style>
  <w:style w:type="paragraph" w:styleId="TOCHeading">
    <w:name w:val="TOC Heading"/>
    <w:basedOn w:val="Heading1"/>
    <w:next w:val="Normal"/>
    <w:uiPriority w:val="39"/>
    <w:unhideWhenUsed/>
    <w:qFormat/>
    <w:rsid w:val="00D4593C"/>
    <w:pPr>
      <w:outlineLvl w:val="9"/>
    </w:pPr>
  </w:style>
  <w:style w:type="character" w:customStyle="1" w:styleId="Heading2Char">
    <w:name w:val="Heading 2 Char"/>
    <w:basedOn w:val="DefaultParagraphFont"/>
    <w:link w:val="Heading2"/>
    <w:uiPriority w:val="9"/>
    <w:rsid w:val="0092340A"/>
    <w:rPr>
      <w:rFonts w:ascii="Trebuchet MS" w:eastAsiaTheme="majorEastAsia" w:hAnsi="Trebuchet MS" w:cstheme="majorBidi"/>
      <w:color w:val="000000" w:themeColor="text1"/>
      <w:sz w:val="26"/>
      <w:szCs w:val="26"/>
      <w:lang w:val="en-GB"/>
    </w:rPr>
  </w:style>
  <w:style w:type="paragraph" w:styleId="ListParagraph">
    <w:name w:val="List Paragraph"/>
    <w:basedOn w:val="Normal"/>
    <w:uiPriority w:val="34"/>
    <w:qFormat/>
    <w:rsid w:val="00D112EC"/>
    <w:pPr>
      <w:widowControl w:val="0"/>
      <w:spacing w:after="0" w:line="240" w:lineRule="auto"/>
      <w:ind w:left="720"/>
      <w:contextualSpacing/>
    </w:pPr>
    <w:rPr>
      <w:rFonts w:ascii="Times New Roman" w:eastAsia="Times New Roman" w:hAnsi="Times New Roman" w:cs="Times New Roman"/>
      <w:snapToGrid w:val="0"/>
      <w:sz w:val="24"/>
      <w:szCs w:val="20"/>
    </w:rPr>
  </w:style>
  <w:style w:type="paragraph" w:styleId="Caption">
    <w:name w:val="caption"/>
    <w:basedOn w:val="Normal"/>
    <w:next w:val="Normal"/>
    <w:uiPriority w:val="35"/>
    <w:unhideWhenUsed/>
    <w:qFormat/>
    <w:rsid w:val="00B00FA7"/>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B21068"/>
    <w:rPr>
      <w:rFonts w:ascii="Trebuchet MS" w:eastAsiaTheme="majorEastAsia" w:hAnsi="Trebuchet MS" w:cstheme="majorBidi"/>
      <w:i/>
      <w:color w:val="1F3763" w:themeColor="accent1" w:themeShade="7F"/>
      <w:sz w:val="24"/>
      <w:szCs w:val="24"/>
      <w:lang w:val="en-GB"/>
    </w:rPr>
  </w:style>
  <w:style w:type="paragraph" w:styleId="Header">
    <w:name w:val="header"/>
    <w:basedOn w:val="Normal"/>
    <w:link w:val="HeaderChar"/>
    <w:uiPriority w:val="99"/>
    <w:unhideWhenUsed/>
    <w:rsid w:val="007225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25C3"/>
    <w:rPr>
      <w:rFonts w:ascii="Trebuchet MS" w:hAnsi="Trebuchet MS"/>
      <w:lang w:val="en-GB"/>
    </w:rPr>
  </w:style>
  <w:style w:type="paragraph" w:styleId="Footer">
    <w:name w:val="footer"/>
    <w:basedOn w:val="Normal"/>
    <w:link w:val="FooterChar"/>
    <w:uiPriority w:val="99"/>
    <w:unhideWhenUsed/>
    <w:rsid w:val="007225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25C3"/>
    <w:rPr>
      <w:rFonts w:ascii="Trebuchet MS" w:hAnsi="Trebuchet M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footer" Target="footer2.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is a reflection of our team’s development process of the Game Café System. This report details the design, development, testing and reflection of the project, among other aspec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418B199-7345-42E1-8A7A-59D7F64E2F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TotalTime>
  <Pages>15</Pages>
  <Words>861</Words>
  <Characters>4914</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Development Report</vt:lpstr>
    </vt:vector>
  </TitlesOfParts>
  <Company/>
  <LinksUpToDate>false</LinksUpToDate>
  <CharactersWithSpaces>5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Report</dc:title>
  <dc:subject>Software Systems Development (AE2)</dc:subject>
  <dc:creator>James Moran</dc:creator>
  <cp:keywords/>
  <dc:description/>
  <cp:lastModifiedBy>james moran</cp:lastModifiedBy>
  <cp:revision>3</cp:revision>
  <dcterms:created xsi:type="dcterms:W3CDTF">2018-05-06T16:14:00Z</dcterms:created>
  <dcterms:modified xsi:type="dcterms:W3CDTF">2018-05-06T17:56:00Z</dcterms:modified>
</cp:coreProperties>
</file>